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3E4" w:rsidRDefault="00395914" w:rsidP="00395914">
      <w:pPr>
        <w:pStyle w:val="Title"/>
        <w:jc w:val="center"/>
      </w:pPr>
      <w:r>
        <w:t>Dash View</w:t>
      </w:r>
    </w:p>
    <w:p w:rsidR="00AF4DAE" w:rsidRPr="00AF4DAE" w:rsidRDefault="00AF4DAE" w:rsidP="00AF4DAE">
      <w:pPr>
        <w:pStyle w:val="Heading1"/>
        <w:numPr>
          <w:ilvl w:val="0"/>
          <w:numId w:val="1"/>
        </w:numPr>
      </w:pPr>
      <w:r>
        <w:t>Document History</w:t>
      </w:r>
    </w:p>
    <w:tbl>
      <w:tblPr>
        <w:tblStyle w:val="TableGrid"/>
        <w:tblW w:w="7375" w:type="dxa"/>
        <w:tblInd w:w="1440" w:type="dxa"/>
        <w:tblLook w:val="04A0" w:firstRow="1" w:lastRow="0" w:firstColumn="1" w:lastColumn="0" w:noHBand="0" w:noVBand="1"/>
      </w:tblPr>
      <w:tblGrid>
        <w:gridCol w:w="1462"/>
        <w:gridCol w:w="1522"/>
        <w:gridCol w:w="1402"/>
        <w:gridCol w:w="2989"/>
      </w:tblGrid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0</w:t>
            </w:r>
          </w:p>
        </w:tc>
        <w:tc>
          <w:tcPr>
            <w:tcW w:w="1522" w:type="dxa"/>
          </w:tcPr>
          <w:p w:rsidR="006D2EC4" w:rsidRDefault="006D2EC4" w:rsidP="00AF4DAE">
            <w:pPr>
              <w:ind w:left="0" w:firstLine="0"/>
            </w:pPr>
            <w:r>
              <w:t>Cheng Yi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0/2016</w:t>
            </w:r>
          </w:p>
        </w:tc>
        <w:tc>
          <w:tcPr>
            <w:tcW w:w="2989" w:type="dxa"/>
          </w:tcPr>
          <w:p w:rsidR="006D2EC4" w:rsidRDefault="006D2EC4" w:rsidP="00AF4DAE">
            <w:pPr>
              <w:ind w:left="0" w:firstLine="0"/>
            </w:pPr>
          </w:p>
        </w:tc>
      </w:tr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1</w:t>
            </w:r>
          </w:p>
        </w:tc>
        <w:tc>
          <w:tcPr>
            <w:tcW w:w="1522" w:type="dxa"/>
          </w:tcPr>
          <w:p w:rsidR="006D2EC4" w:rsidRDefault="006D2EC4" w:rsidP="00AF4DAE">
            <w:pPr>
              <w:ind w:left="0" w:firstLine="0"/>
            </w:pPr>
            <w:r>
              <w:t>Cheng Yi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6/2016</w:t>
            </w:r>
          </w:p>
        </w:tc>
        <w:tc>
          <w:tcPr>
            <w:tcW w:w="2989" w:type="dxa"/>
          </w:tcPr>
          <w:p w:rsidR="006D2EC4" w:rsidRDefault="006A671C" w:rsidP="00AF4DAE">
            <w:pPr>
              <w:ind w:left="0" w:firstLine="0"/>
            </w:pPr>
            <w:r>
              <w:t>Add First Release Requirement</w:t>
            </w:r>
          </w:p>
        </w:tc>
      </w:tr>
      <w:tr w:rsidR="00333F53" w:rsidTr="006D2EC4">
        <w:tc>
          <w:tcPr>
            <w:tcW w:w="1462" w:type="dxa"/>
          </w:tcPr>
          <w:p w:rsidR="00333F53" w:rsidRDefault="00333F53" w:rsidP="00AF4DAE">
            <w:pPr>
              <w:ind w:left="0" w:firstLine="0"/>
            </w:pPr>
            <w:r>
              <w:t>V 1.2</w:t>
            </w:r>
          </w:p>
        </w:tc>
        <w:tc>
          <w:tcPr>
            <w:tcW w:w="1522" w:type="dxa"/>
          </w:tcPr>
          <w:p w:rsidR="00333F53" w:rsidRDefault="00333F53" w:rsidP="00AF4DAE">
            <w:pPr>
              <w:ind w:left="0" w:firstLine="0"/>
            </w:pPr>
            <w:r>
              <w:t>Cheng Yi</w:t>
            </w:r>
          </w:p>
        </w:tc>
        <w:tc>
          <w:tcPr>
            <w:tcW w:w="1402" w:type="dxa"/>
          </w:tcPr>
          <w:p w:rsidR="00333F53" w:rsidRDefault="00333F53" w:rsidP="00AF4DAE">
            <w:pPr>
              <w:ind w:left="0" w:firstLine="0"/>
            </w:pPr>
            <w:r>
              <w:t>10/10/2016</w:t>
            </w:r>
          </w:p>
        </w:tc>
        <w:tc>
          <w:tcPr>
            <w:tcW w:w="2989" w:type="dxa"/>
          </w:tcPr>
          <w:p w:rsidR="00333F53" w:rsidRDefault="00333F53" w:rsidP="00AF4DAE">
            <w:pPr>
              <w:ind w:left="0" w:firstLine="0"/>
            </w:pPr>
            <w:r>
              <w:t>Add Flow Requirement</w:t>
            </w:r>
          </w:p>
        </w:tc>
      </w:tr>
    </w:tbl>
    <w:p w:rsidR="00806E50" w:rsidRDefault="00806E50" w:rsidP="006D13CC">
      <w:pPr>
        <w:pStyle w:val="Heading1"/>
        <w:numPr>
          <w:ilvl w:val="0"/>
          <w:numId w:val="1"/>
        </w:numPr>
      </w:pPr>
      <w:r>
        <w:t>Technology</w:t>
      </w:r>
    </w:p>
    <w:p w:rsidR="00806E50" w:rsidRDefault="00806E50" w:rsidP="00806E50">
      <w:pPr>
        <w:pStyle w:val="ListParagraph"/>
        <w:numPr>
          <w:ilvl w:val="0"/>
          <w:numId w:val="9"/>
        </w:numPr>
      </w:pPr>
      <w:r>
        <w:t>Using the latest, real time (</w:t>
      </w:r>
      <w:proofErr w:type="spellStart"/>
      <w:r>
        <w:t>async</w:t>
      </w:r>
      <w:proofErr w:type="spellEnd"/>
      <w:r>
        <w:t>), modular java script technology. Node.js</w:t>
      </w:r>
    </w:p>
    <w:p w:rsidR="00806E50" w:rsidRDefault="00806E50" w:rsidP="00806E50">
      <w:pPr>
        <w:pStyle w:val="ListParagraph"/>
        <w:numPr>
          <w:ilvl w:val="0"/>
          <w:numId w:val="9"/>
        </w:numPr>
      </w:pPr>
      <w:r>
        <w:t xml:space="preserve">MVW framework, like angular </w:t>
      </w:r>
      <w:proofErr w:type="spellStart"/>
      <w:r>
        <w:t>js</w:t>
      </w:r>
      <w:proofErr w:type="spellEnd"/>
    </w:p>
    <w:p w:rsidR="00806E50" w:rsidRDefault="00CD59CA" w:rsidP="002A7BED">
      <w:pPr>
        <w:pStyle w:val="ListParagraph"/>
        <w:numPr>
          <w:ilvl w:val="0"/>
          <w:numId w:val="9"/>
        </w:numPr>
      </w:pPr>
      <w:r>
        <w:t>Bas</w:t>
      </w:r>
      <w:r w:rsidR="00D9093A">
        <w:t>ed mainly on open source projects</w:t>
      </w:r>
    </w:p>
    <w:p w:rsidR="00A427B2" w:rsidRDefault="00A427B2" w:rsidP="006D13CC">
      <w:pPr>
        <w:pStyle w:val="Heading1"/>
        <w:numPr>
          <w:ilvl w:val="0"/>
          <w:numId w:val="1"/>
        </w:numPr>
      </w:pPr>
      <w:r>
        <w:t>Account Management</w:t>
      </w:r>
    </w:p>
    <w:p w:rsidR="00A427B2" w:rsidRDefault="00A427B2" w:rsidP="00A427B2">
      <w:pPr>
        <w:pStyle w:val="ListParagraph"/>
        <w:numPr>
          <w:ilvl w:val="0"/>
          <w:numId w:val="18"/>
        </w:numPr>
      </w:pPr>
      <w:r>
        <w:t>Account create/modify/delete</w:t>
      </w:r>
    </w:p>
    <w:p w:rsidR="00A427B2" w:rsidRDefault="00A427B2" w:rsidP="00A427B2">
      <w:pPr>
        <w:pStyle w:val="ListParagraph"/>
        <w:numPr>
          <w:ilvl w:val="0"/>
          <w:numId w:val="18"/>
        </w:numPr>
      </w:pPr>
      <w:r>
        <w:t>Account -&gt; project mapping (permission)</w:t>
      </w:r>
    </w:p>
    <w:p w:rsidR="00A427B2" w:rsidRDefault="00A427B2" w:rsidP="00A427B2">
      <w:pPr>
        <w:pStyle w:val="ListParagraph"/>
        <w:numPr>
          <w:ilvl w:val="0"/>
          <w:numId w:val="18"/>
        </w:numPr>
      </w:pPr>
      <w:r>
        <w:t>Account LDAP Server Integration, single sign on</w:t>
      </w:r>
    </w:p>
    <w:p w:rsidR="00A427B2" w:rsidRDefault="00A427B2" w:rsidP="006D13CC">
      <w:pPr>
        <w:pStyle w:val="Heading1"/>
        <w:numPr>
          <w:ilvl w:val="0"/>
          <w:numId w:val="1"/>
        </w:numPr>
      </w:pPr>
      <w:r>
        <w:t>Project Management</w:t>
      </w:r>
    </w:p>
    <w:p w:rsidR="00A427B2" w:rsidRDefault="00A427B2" w:rsidP="00A427B2">
      <w:pPr>
        <w:pStyle w:val="ListParagraph"/>
        <w:numPr>
          <w:ilvl w:val="0"/>
          <w:numId w:val="19"/>
        </w:numPr>
      </w:pPr>
      <w:r>
        <w:t>ETL workflow (Workflow</w:t>
      </w:r>
      <w:r w:rsidR="0013793A">
        <w:t xml:space="preserve"> </w:t>
      </w:r>
      <w:r>
        <w:t>Designer</w:t>
      </w:r>
      <w:r w:rsidR="0013793A">
        <w:t xml:space="preserve"> </w:t>
      </w:r>
      <w:r>
        <w:t>Manager)</w:t>
      </w:r>
    </w:p>
    <w:p w:rsidR="00A427B2" w:rsidRDefault="00A427B2" w:rsidP="00A427B2">
      <w:pPr>
        <w:pStyle w:val="ListParagraph"/>
        <w:numPr>
          <w:ilvl w:val="0"/>
          <w:numId w:val="19"/>
        </w:numPr>
      </w:pPr>
      <w:r>
        <w:t>ETL Run Test/Monitor (Workflow</w:t>
      </w:r>
      <w:r w:rsidR="0013793A">
        <w:t xml:space="preserve"> Executor Manager</w:t>
      </w:r>
      <w:r>
        <w:t>)</w:t>
      </w:r>
    </w:p>
    <w:p w:rsidR="00A427B2" w:rsidRDefault="00A427B2" w:rsidP="00A427B2">
      <w:pPr>
        <w:pStyle w:val="ListParagraph"/>
        <w:numPr>
          <w:ilvl w:val="0"/>
          <w:numId w:val="19"/>
        </w:numPr>
      </w:pPr>
      <w:r>
        <w:t>Analysis Job</w:t>
      </w:r>
    </w:p>
    <w:p w:rsidR="00A427B2" w:rsidRPr="0056629C" w:rsidRDefault="00A427B2" w:rsidP="00A427B2">
      <w:pPr>
        <w:pStyle w:val="ListParagraph"/>
        <w:numPr>
          <w:ilvl w:val="0"/>
          <w:numId w:val="19"/>
        </w:numPr>
      </w:pPr>
      <w:r>
        <w:t>Dashboard</w:t>
      </w:r>
    </w:p>
    <w:p w:rsidR="00A427B2" w:rsidRDefault="00A427B2" w:rsidP="006D13CC">
      <w:pPr>
        <w:pStyle w:val="Heading1"/>
        <w:numPr>
          <w:ilvl w:val="0"/>
          <w:numId w:val="1"/>
        </w:numPr>
      </w:pPr>
      <w:r>
        <w:lastRenderedPageBreak/>
        <w:t>Flow view</w:t>
      </w:r>
    </w:p>
    <w:p w:rsidR="00A427B2" w:rsidRDefault="008846C2" w:rsidP="006D13CC">
      <w:pPr>
        <w:pStyle w:val="Heading2"/>
        <w:numPr>
          <w:ilvl w:val="1"/>
          <w:numId w:val="1"/>
        </w:numPr>
      </w:pPr>
      <w:r>
        <w:t>Flow Editor</w:t>
      </w:r>
    </w:p>
    <w:p w:rsidR="00BE0342" w:rsidRPr="00BE0342" w:rsidRDefault="00BE0342" w:rsidP="00BE0342">
      <w:r>
        <w:object w:dxaOrig="11175" w:dyaOrig="8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29.15pt" o:ole="">
            <v:imagedata r:id="rId5" o:title=""/>
          </v:shape>
          <o:OLEObject Type="Embed" ProgID="Visio.Drawing.15" ShapeID="_x0000_i1025" DrawAspect="Content" ObjectID="_1537578688" r:id="rId6"/>
        </w:object>
      </w:r>
    </w:p>
    <w:p w:rsidR="00A427B2" w:rsidRDefault="00A427B2" w:rsidP="006D13CC">
      <w:pPr>
        <w:pStyle w:val="ListParagraph"/>
        <w:numPr>
          <w:ilvl w:val="0"/>
          <w:numId w:val="17"/>
        </w:numPr>
      </w:pPr>
      <w:r>
        <w:t>Edit Flow</w:t>
      </w:r>
    </w:p>
    <w:p w:rsidR="00A427B2" w:rsidRDefault="00A427B2" w:rsidP="006D13CC">
      <w:pPr>
        <w:pStyle w:val="ListParagraph"/>
        <w:numPr>
          <w:ilvl w:val="0"/>
          <w:numId w:val="17"/>
        </w:numPr>
      </w:pPr>
      <w:r>
        <w:t>Edit Action Properties</w:t>
      </w:r>
    </w:p>
    <w:p w:rsidR="00A427B2" w:rsidRDefault="00A427B2" w:rsidP="006D13CC">
      <w:pPr>
        <w:pStyle w:val="ListParagraph"/>
        <w:numPr>
          <w:ilvl w:val="0"/>
          <w:numId w:val="17"/>
        </w:numPr>
      </w:pPr>
      <w:r>
        <w:t>Edit Data Source</w:t>
      </w:r>
    </w:p>
    <w:p w:rsidR="008846C2" w:rsidRDefault="008846C2" w:rsidP="006D13CC">
      <w:pPr>
        <w:pStyle w:val="Heading2"/>
        <w:numPr>
          <w:ilvl w:val="1"/>
          <w:numId w:val="1"/>
        </w:numPr>
      </w:pPr>
      <w:r>
        <w:t>Flow Tester</w:t>
      </w:r>
    </w:p>
    <w:p w:rsidR="009E6E88" w:rsidRDefault="009E6E88" w:rsidP="009E6E88">
      <w:pPr>
        <w:pStyle w:val="ListParagraph"/>
        <w:numPr>
          <w:ilvl w:val="0"/>
          <w:numId w:val="22"/>
        </w:numPr>
      </w:pPr>
      <w:r>
        <w:t>User can run the flow from Web</w:t>
      </w:r>
    </w:p>
    <w:p w:rsidR="009E6E88" w:rsidRDefault="009E6E88" w:rsidP="009E6E88">
      <w:pPr>
        <w:pStyle w:val="ListParagraph"/>
        <w:numPr>
          <w:ilvl w:val="0"/>
          <w:numId w:val="22"/>
        </w:numPr>
      </w:pPr>
      <w:r>
        <w:t>User can check the data for each Action</w:t>
      </w:r>
    </w:p>
    <w:p w:rsidR="009E6E88" w:rsidRDefault="009E6E88" w:rsidP="009E6E88">
      <w:pPr>
        <w:pStyle w:val="ListParagraph"/>
        <w:numPr>
          <w:ilvl w:val="0"/>
          <w:numId w:val="22"/>
        </w:numPr>
      </w:pPr>
      <w:r>
        <w:t>User can check the log from the Web</w:t>
      </w:r>
    </w:p>
    <w:p w:rsidR="009E6E88" w:rsidRPr="008846C2" w:rsidRDefault="009E6E88" w:rsidP="009E6E88">
      <w:pPr>
        <w:pStyle w:val="ListParagraph"/>
        <w:numPr>
          <w:ilvl w:val="0"/>
          <w:numId w:val="22"/>
        </w:numPr>
      </w:pPr>
      <w:r>
        <w:t>User can resume the flow at any step by specifying the data</w:t>
      </w:r>
    </w:p>
    <w:p w:rsidR="007560D6" w:rsidRDefault="007560D6" w:rsidP="006D13CC">
      <w:pPr>
        <w:pStyle w:val="Heading1"/>
        <w:numPr>
          <w:ilvl w:val="0"/>
          <w:numId w:val="1"/>
        </w:numPr>
      </w:pPr>
      <w:r>
        <w:t>Tableau Integration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>Map the user to tableau user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>Map the reports in the tableau project to current project (using tableau restful API)</w:t>
      </w:r>
    </w:p>
    <w:p w:rsidR="001728CF" w:rsidRDefault="001728CF" w:rsidP="001728CF">
      <w:pPr>
        <w:pStyle w:val="ListParagraph"/>
        <w:numPr>
          <w:ilvl w:val="0"/>
          <w:numId w:val="20"/>
        </w:numPr>
      </w:pPr>
      <w:r>
        <w:t xml:space="preserve">Passing parameters to tableau dashboards using tableau </w:t>
      </w:r>
      <w:proofErr w:type="spellStart"/>
      <w:r>
        <w:t>javascript</w:t>
      </w:r>
      <w:proofErr w:type="spellEnd"/>
      <w:r>
        <w:t xml:space="preserve"> </w:t>
      </w:r>
    </w:p>
    <w:p w:rsidR="001728CF" w:rsidRPr="001728CF" w:rsidRDefault="001728CF" w:rsidP="001728CF">
      <w:pPr>
        <w:ind w:left="0" w:firstLine="0"/>
      </w:pPr>
    </w:p>
    <w:p w:rsidR="00C53468" w:rsidRDefault="006B09F7" w:rsidP="006D13CC">
      <w:pPr>
        <w:pStyle w:val="Heading1"/>
        <w:numPr>
          <w:ilvl w:val="0"/>
          <w:numId w:val="1"/>
        </w:numPr>
      </w:pPr>
      <w:r>
        <w:lastRenderedPageBreak/>
        <w:t xml:space="preserve">Custom </w:t>
      </w:r>
      <w:proofErr w:type="spellStart"/>
      <w:r>
        <w:t>DashView</w:t>
      </w:r>
      <w:proofErr w:type="spellEnd"/>
    </w:p>
    <w:p w:rsidR="00451691" w:rsidRPr="00451691" w:rsidRDefault="00451691" w:rsidP="006D13CC">
      <w:pPr>
        <w:pStyle w:val="Heading2"/>
        <w:numPr>
          <w:ilvl w:val="1"/>
          <w:numId w:val="1"/>
        </w:numPr>
      </w:pPr>
      <w:r>
        <w:t>Data Source</w:t>
      </w:r>
    </w:p>
    <w:p w:rsidR="009360CF" w:rsidRDefault="00C53468" w:rsidP="006D13CC">
      <w:pPr>
        <w:pStyle w:val="ListParagraph"/>
        <w:numPr>
          <w:ilvl w:val="0"/>
          <w:numId w:val="16"/>
        </w:numPr>
      </w:pPr>
      <w:r>
        <w:t>Support JDBC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Vertica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Hive</w:t>
      </w:r>
    </w:p>
    <w:p w:rsidR="00C53468" w:rsidRDefault="00C53468" w:rsidP="006D13CC">
      <w:pPr>
        <w:pStyle w:val="ListParagraph"/>
        <w:numPr>
          <w:ilvl w:val="0"/>
          <w:numId w:val="16"/>
        </w:numPr>
      </w:pPr>
      <w:r>
        <w:t xml:space="preserve">Support </w:t>
      </w:r>
      <w:proofErr w:type="spellStart"/>
      <w:r>
        <w:t>Realtime</w:t>
      </w:r>
      <w:proofErr w:type="spellEnd"/>
      <w:r>
        <w:t xml:space="preserve"> Streaming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Kafka</w:t>
      </w:r>
    </w:p>
    <w:p w:rsidR="002A05EB" w:rsidRDefault="002A05EB" w:rsidP="006D13CC">
      <w:pPr>
        <w:pStyle w:val="Heading2"/>
        <w:numPr>
          <w:ilvl w:val="1"/>
          <w:numId w:val="1"/>
        </w:numPr>
      </w:pPr>
      <w:r>
        <w:t>Query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define measures and dimension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elect the field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pecify the filter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For the fields are selected for the query but not displayed means group by these fields.</w:t>
      </w:r>
    </w:p>
    <w:p w:rsidR="002A05EB" w:rsidRPr="002A05EB" w:rsidRDefault="002A05EB" w:rsidP="006D13CC">
      <w:pPr>
        <w:pStyle w:val="ListParagraph"/>
        <w:numPr>
          <w:ilvl w:val="0"/>
          <w:numId w:val="12"/>
        </w:numPr>
      </w:pPr>
      <w:r>
        <w:t>Calculated fields</w:t>
      </w:r>
    </w:p>
    <w:p w:rsidR="00C53468" w:rsidRDefault="00C53468" w:rsidP="006D13CC">
      <w:pPr>
        <w:pStyle w:val="Heading2"/>
        <w:numPr>
          <w:ilvl w:val="1"/>
          <w:numId w:val="1"/>
        </w:numPr>
      </w:pPr>
      <w:r>
        <w:t>View Type</w:t>
      </w:r>
    </w:p>
    <w:p w:rsidR="00C53468" w:rsidRDefault="00C53468" w:rsidP="006D13CC">
      <w:pPr>
        <w:pStyle w:val="Heading3"/>
        <w:numPr>
          <w:ilvl w:val="2"/>
          <w:numId w:val="1"/>
        </w:numPr>
      </w:pPr>
      <w:r>
        <w:t>Table View</w:t>
      </w:r>
    </w:p>
    <w:p w:rsidR="00C53468" w:rsidRDefault="00C53468" w:rsidP="006D13CC">
      <w:pPr>
        <w:pStyle w:val="ListParagraph"/>
        <w:numPr>
          <w:ilvl w:val="0"/>
          <w:numId w:val="10"/>
        </w:numPr>
      </w:pPr>
      <w:r>
        <w:t>User can define the rows and columns</w:t>
      </w:r>
    </w:p>
    <w:p w:rsidR="00C53468" w:rsidRDefault="00C53468" w:rsidP="006D13CC">
      <w:pPr>
        <w:pStyle w:val="Heading3"/>
        <w:numPr>
          <w:ilvl w:val="2"/>
          <w:numId w:val="1"/>
        </w:numPr>
      </w:pPr>
      <w:r>
        <w:t>Map View</w:t>
      </w:r>
    </w:p>
    <w:p w:rsidR="00C53468" w:rsidRDefault="00C53468" w:rsidP="00C53468">
      <w:pPr>
        <w:pStyle w:val="ListParagraph"/>
        <w:ind w:firstLine="0"/>
      </w:pPr>
      <w:r>
        <w:t>For location data.</w:t>
      </w:r>
    </w:p>
    <w:p w:rsidR="00C53468" w:rsidRDefault="00C53468" w:rsidP="00C53468">
      <w:pPr>
        <w:pStyle w:val="ListParagraph"/>
        <w:numPr>
          <w:ilvl w:val="0"/>
          <w:numId w:val="11"/>
        </w:numPr>
      </w:pPr>
      <w:r>
        <w:t>User can zoom in and zoo out</w:t>
      </w:r>
    </w:p>
    <w:p w:rsidR="002A05EB" w:rsidRDefault="002A05EB" w:rsidP="00451691">
      <w:pPr>
        <w:pStyle w:val="Heading2"/>
        <w:numPr>
          <w:ilvl w:val="1"/>
          <w:numId w:val="1"/>
        </w:numPr>
      </w:pPr>
      <w:r>
        <w:t>Execution</w:t>
      </w:r>
    </w:p>
    <w:p w:rsidR="002A05EB" w:rsidRDefault="002A05EB" w:rsidP="002A05EB">
      <w:pPr>
        <w:pStyle w:val="ListParagraph"/>
        <w:numPr>
          <w:ilvl w:val="0"/>
          <w:numId w:val="13"/>
        </w:numPr>
      </w:pPr>
      <w:r>
        <w:t>Support Pull type, pull the data from data source.</w:t>
      </w:r>
    </w:p>
    <w:p w:rsidR="002A05EB" w:rsidRDefault="002A05EB" w:rsidP="00C208FE">
      <w:pPr>
        <w:pStyle w:val="ListParagraph"/>
        <w:numPr>
          <w:ilvl w:val="0"/>
          <w:numId w:val="13"/>
        </w:numPr>
      </w:pPr>
      <w:r>
        <w:t>Support Streaming data pushed to us, and refresh the corresponding view.</w:t>
      </w:r>
    </w:p>
    <w:p w:rsidR="00CB4539" w:rsidRDefault="00CB4539" w:rsidP="006D13CC">
      <w:pPr>
        <w:pStyle w:val="Heading1"/>
        <w:numPr>
          <w:ilvl w:val="0"/>
          <w:numId w:val="1"/>
        </w:numPr>
      </w:pPr>
      <w:r>
        <w:t>First Release</w:t>
      </w:r>
      <w:r w:rsidR="004055E7">
        <w:t xml:space="preserve"> Requirement</w:t>
      </w:r>
    </w:p>
    <w:p w:rsidR="00CB4539" w:rsidRDefault="00CB4539" w:rsidP="00CB4539">
      <w:pPr>
        <w:pStyle w:val="ListParagraph"/>
        <w:numPr>
          <w:ilvl w:val="0"/>
          <w:numId w:val="15"/>
        </w:numPr>
      </w:pPr>
      <w:r>
        <w:t>Menus</w:t>
      </w:r>
    </w:p>
    <w:p w:rsidR="00262418" w:rsidRDefault="00BF0D97" w:rsidP="00CB4539">
      <w:pPr>
        <w:pStyle w:val="ListParagraph"/>
        <w:numPr>
          <w:ilvl w:val="0"/>
          <w:numId w:val="15"/>
        </w:numPr>
      </w:pPr>
      <w:r>
        <w:t>Account</w:t>
      </w:r>
      <w:r w:rsidR="00262418">
        <w:t xml:space="preserve"> Management</w:t>
      </w:r>
    </w:p>
    <w:p w:rsidR="00262418" w:rsidRDefault="00262418" w:rsidP="00CB4539">
      <w:pPr>
        <w:pStyle w:val="ListParagraph"/>
        <w:numPr>
          <w:ilvl w:val="0"/>
          <w:numId w:val="15"/>
        </w:numPr>
      </w:pPr>
      <w:r>
        <w:t>Project Management</w:t>
      </w:r>
    </w:p>
    <w:p w:rsidR="00F340DC" w:rsidRDefault="00F340DC" w:rsidP="00CB4539">
      <w:pPr>
        <w:pStyle w:val="ListParagraph"/>
        <w:numPr>
          <w:ilvl w:val="0"/>
          <w:numId w:val="15"/>
        </w:numPr>
      </w:pPr>
      <w:r>
        <w:t>Flow View</w:t>
      </w:r>
    </w:p>
    <w:p w:rsidR="00F340DC" w:rsidRDefault="00F340DC" w:rsidP="00F340DC">
      <w:pPr>
        <w:pStyle w:val="ListParagraph"/>
        <w:numPr>
          <w:ilvl w:val="1"/>
          <w:numId w:val="15"/>
        </w:numPr>
      </w:pPr>
      <w:r>
        <w:t>Flow Editor</w:t>
      </w:r>
    </w:p>
    <w:p w:rsidR="00262418" w:rsidRDefault="00262418" w:rsidP="00262418">
      <w:pPr>
        <w:pStyle w:val="ListParagraph"/>
        <w:numPr>
          <w:ilvl w:val="0"/>
          <w:numId w:val="15"/>
        </w:numPr>
      </w:pPr>
      <w:r>
        <w:t>Tableau Integration</w:t>
      </w:r>
    </w:p>
    <w:p w:rsidR="00F340DC" w:rsidRDefault="00F340DC" w:rsidP="00CB4539">
      <w:pPr>
        <w:pStyle w:val="ListParagraph"/>
        <w:numPr>
          <w:ilvl w:val="0"/>
          <w:numId w:val="15"/>
        </w:numPr>
      </w:pPr>
      <w:r>
        <w:t xml:space="preserve">Custom </w:t>
      </w:r>
      <w:proofErr w:type="spellStart"/>
      <w:r>
        <w:t>Dashview</w:t>
      </w:r>
      <w:proofErr w:type="spellEnd"/>
    </w:p>
    <w:p w:rsidR="00CB4539" w:rsidRPr="00CB4539" w:rsidRDefault="00CB4539" w:rsidP="00582B5F">
      <w:pPr>
        <w:pStyle w:val="ListParagraph"/>
        <w:numPr>
          <w:ilvl w:val="1"/>
          <w:numId w:val="15"/>
        </w:numPr>
      </w:pPr>
      <w:r>
        <w:t xml:space="preserve">Refreshable </w:t>
      </w:r>
      <w:proofErr w:type="spellStart"/>
      <w:r>
        <w:t>Realtime</w:t>
      </w:r>
      <w:proofErr w:type="spellEnd"/>
      <w:r>
        <w:t xml:space="preserve"> dashboard</w:t>
      </w:r>
      <w:bookmarkStart w:id="0" w:name="_GoBack"/>
      <w:bookmarkEnd w:id="0"/>
    </w:p>
    <w:p w:rsidR="002A05EB" w:rsidRDefault="002A05EB" w:rsidP="006D13CC">
      <w:pPr>
        <w:pStyle w:val="Heading1"/>
        <w:numPr>
          <w:ilvl w:val="0"/>
          <w:numId w:val="1"/>
        </w:numPr>
      </w:pPr>
      <w:r>
        <w:t>Reference</w:t>
      </w:r>
    </w:p>
    <w:p w:rsidR="00CB4539" w:rsidRDefault="00870358" w:rsidP="00CB4539">
      <w:pPr>
        <w:pStyle w:val="ListParagraph"/>
        <w:numPr>
          <w:ilvl w:val="0"/>
          <w:numId w:val="14"/>
        </w:numPr>
        <w:jc w:val="left"/>
      </w:pPr>
      <w:r>
        <w:t>Tableau</w:t>
      </w:r>
      <w:r w:rsidR="00CB4539">
        <w:t xml:space="preserve"> </w:t>
      </w:r>
      <w:proofErr w:type="spellStart"/>
      <w:r w:rsidR="00CB4539">
        <w:t>javascript</w:t>
      </w:r>
      <w:proofErr w:type="spellEnd"/>
      <w:r w:rsidR="00CB4539">
        <w:t xml:space="preserve"> API: </w:t>
      </w:r>
      <w:hyperlink r:id="rId7" w:history="1">
        <w:r w:rsidR="00CB4539" w:rsidRPr="0045433B">
          <w:rPr>
            <w:rStyle w:val="Hyperlink"/>
          </w:rPr>
          <w:t>https://community.tableau.com/community/developers/javascript-api</w:t>
        </w:r>
      </w:hyperlink>
    </w:p>
    <w:p w:rsidR="002A05EB" w:rsidRDefault="00582B5F" w:rsidP="00806E50">
      <w:pPr>
        <w:pStyle w:val="ListParagraph"/>
        <w:numPr>
          <w:ilvl w:val="0"/>
          <w:numId w:val="14"/>
        </w:numPr>
      </w:pPr>
      <w:hyperlink r:id="rId8" w:history="1">
        <w:r w:rsidR="00806E50" w:rsidRPr="0040044B">
          <w:rPr>
            <w:rStyle w:val="Hyperlink"/>
          </w:rPr>
          <w:t>https://d3js.org/</w:t>
        </w:r>
      </w:hyperlink>
    </w:p>
    <w:p w:rsidR="00806E50" w:rsidRPr="002A05EB" w:rsidRDefault="00582B5F" w:rsidP="00806E50">
      <w:pPr>
        <w:pStyle w:val="ListParagraph"/>
        <w:numPr>
          <w:ilvl w:val="0"/>
          <w:numId w:val="14"/>
        </w:numPr>
      </w:pPr>
      <w:hyperlink r:id="rId9" w:history="1">
        <w:r w:rsidR="00806E50" w:rsidRPr="0040044B">
          <w:rPr>
            <w:rStyle w:val="Hyperlink"/>
          </w:rPr>
          <w:t>http://freeboard.github.io/freeboard/</w:t>
        </w:r>
      </w:hyperlink>
    </w:p>
    <w:sectPr w:rsidR="00806E50" w:rsidRPr="002A05E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F57DD9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A751C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3C47CA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C00A7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EED55E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0010F1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44536A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441C85"/>
    <w:multiLevelType w:val="hybridMultilevel"/>
    <w:tmpl w:val="BA9A3302"/>
    <w:lvl w:ilvl="0" w:tplc="D4623C9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D6F2CBE"/>
    <w:multiLevelType w:val="hybridMultilevel"/>
    <w:tmpl w:val="624C588E"/>
    <w:lvl w:ilvl="0" w:tplc="1618D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FDF284E"/>
    <w:multiLevelType w:val="hybridMultilevel"/>
    <w:tmpl w:val="C17E7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81705D2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90E0F5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07913F5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1E1E5F"/>
    <w:multiLevelType w:val="hybridMultilevel"/>
    <w:tmpl w:val="3D986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0B56F9E"/>
    <w:multiLevelType w:val="hybridMultilevel"/>
    <w:tmpl w:val="0122E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652452C"/>
    <w:multiLevelType w:val="hybridMultilevel"/>
    <w:tmpl w:val="AF90C0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766A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B92486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B85DC6"/>
    <w:multiLevelType w:val="hybridMultilevel"/>
    <w:tmpl w:val="B5F4E90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608A469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6A3B3075"/>
    <w:multiLevelType w:val="hybridMultilevel"/>
    <w:tmpl w:val="637ACF7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2C3D06"/>
    <w:multiLevelType w:val="hybridMultilevel"/>
    <w:tmpl w:val="D82CCA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1"/>
  </w:num>
  <w:num w:numId="3">
    <w:abstractNumId w:val="5"/>
  </w:num>
  <w:num w:numId="4">
    <w:abstractNumId w:val="14"/>
  </w:num>
  <w:num w:numId="5">
    <w:abstractNumId w:val="21"/>
  </w:num>
  <w:num w:numId="6">
    <w:abstractNumId w:val="13"/>
  </w:num>
  <w:num w:numId="7">
    <w:abstractNumId w:val="9"/>
  </w:num>
  <w:num w:numId="8">
    <w:abstractNumId w:val="20"/>
  </w:num>
  <w:num w:numId="9">
    <w:abstractNumId w:val="10"/>
  </w:num>
  <w:num w:numId="10">
    <w:abstractNumId w:val="2"/>
  </w:num>
  <w:num w:numId="11">
    <w:abstractNumId w:val="12"/>
  </w:num>
  <w:num w:numId="12">
    <w:abstractNumId w:val="6"/>
  </w:num>
  <w:num w:numId="13">
    <w:abstractNumId w:val="0"/>
  </w:num>
  <w:num w:numId="14">
    <w:abstractNumId w:val="17"/>
  </w:num>
  <w:num w:numId="15">
    <w:abstractNumId w:val="15"/>
  </w:num>
  <w:num w:numId="16">
    <w:abstractNumId w:val="1"/>
  </w:num>
  <w:num w:numId="17">
    <w:abstractNumId w:val="4"/>
  </w:num>
  <w:num w:numId="18">
    <w:abstractNumId w:val="8"/>
  </w:num>
  <w:num w:numId="19">
    <w:abstractNumId w:val="3"/>
  </w:num>
  <w:num w:numId="20">
    <w:abstractNumId w:val="18"/>
  </w:num>
  <w:num w:numId="21">
    <w:abstractNumId w:val="7"/>
  </w:num>
  <w:num w:numId="2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21"/>
    <w:rsid w:val="00023574"/>
    <w:rsid w:val="00046B0C"/>
    <w:rsid w:val="00066D6C"/>
    <w:rsid w:val="00073B9E"/>
    <w:rsid w:val="00091152"/>
    <w:rsid w:val="00092E6E"/>
    <w:rsid w:val="000B1DDC"/>
    <w:rsid w:val="000C12E7"/>
    <w:rsid w:val="000E56CE"/>
    <w:rsid w:val="0013793A"/>
    <w:rsid w:val="00137D28"/>
    <w:rsid w:val="00163CDB"/>
    <w:rsid w:val="001728CF"/>
    <w:rsid w:val="00175080"/>
    <w:rsid w:val="00181687"/>
    <w:rsid w:val="00196AAA"/>
    <w:rsid w:val="001A0D6B"/>
    <w:rsid w:val="001A1B4F"/>
    <w:rsid w:val="001A73BA"/>
    <w:rsid w:val="001B4638"/>
    <w:rsid w:val="001C004A"/>
    <w:rsid w:val="002277D1"/>
    <w:rsid w:val="002350F1"/>
    <w:rsid w:val="00262418"/>
    <w:rsid w:val="00273A21"/>
    <w:rsid w:val="002760F9"/>
    <w:rsid w:val="002A05EB"/>
    <w:rsid w:val="002A7BED"/>
    <w:rsid w:val="002D75C8"/>
    <w:rsid w:val="002E765E"/>
    <w:rsid w:val="00333F53"/>
    <w:rsid w:val="00362593"/>
    <w:rsid w:val="003674F4"/>
    <w:rsid w:val="003843FC"/>
    <w:rsid w:val="003928F2"/>
    <w:rsid w:val="00395914"/>
    <w:rsid w:val="003F5713"/>
    <w:rsid w:val="004055E7"/>
    <w:rsid w:val="00436B23"/>
    <w:rsid w:val="00451691"/>
    <w:rsid w:val="00474E55"/>
    <w:rsid w:val="00475C44"/>
    <w:rsid w:val="005374C7"/>
    <w:rsid w:val="0056629C"/>
    <w:rsid w:val="00582B5F"/>
    <w:rsid w:val="005905CD"/>
    <w:rsid w:val="005A77DA"/>
    <w:rsid w:val="00664875"/>
    <w:rsid w:val="006A671C"/>
    <w:rsid w:val="006B09F7"/>
    <w:rsid w:val="006D13CC"/>
    <w:rsid w:val="006D2EC4"/>
    <w:rsid w:val="007560D6"/>
    <w:rsid w:val="00787A76"/>
    <w:rsid w:val="007D5DC1"/>
    <w:rsid w:val="007F1A5A"/>
    <w:rsid w:val="007F733B"/>
    <w:rsid w:val="00806E50"/>
    <w:rsid w:val="0081235D"/>
    <w:rsid w:val="0082343B"/>
    <w:rsid w:val="00823E29"/>
    <w:rsid w:val="00850A5C"/>
    <w:rsid w:val="00854DAF"/>
    <w:rsid w:val="00862972"/>
    <w:rsid w:val="00867751"/>
    <w:rsid w:val="00870358"/>
    <w:rsid w:val="008846C2"/>
    <w:rsid w:val="008A4B08"/>
    <w:rsid w:val="008C1384"/>
    <w:rsid w:val="008D1F7B"/>
    <w:rsid w:val="008E74FA"/>
    <w:rsid w:val="008F2C8B"/>
    <w:rsid w:val="008F4482"/>
    <w:rsid w:val="008F7D63"/>
    <w:rsid w:val="009016F5"/>
    <w:rsid w:val="00913181"/>
    <w:rsid w:val="00934D00"/>
    <w:rsid w:val="009360CF"/>
    <w:rsid w:val="009442EF"/>
    <w:rsid w:val="00953766"/>
    <w:rsid w:val="009C13AF"/>
    <w:rsid w:val="009D7073"/>
    <w:rsid w:val="009E6E88"/>
    <w:rsid w:val="00A31F04"/>
    <w:rsid w:val="00A427B2"/>
    <w:rsid w:val="00A51B29"/>
    <w:rsid w:val="00A8665B"/>
    <w:rsid w:val="00AA5616"/>
    <w:rsid w:val="00AF4DAE"/>
    <w:rsid w:val="00B06221"/>
    <w:rsid w:val="00B24E49"/>
    <w:rsid w:val="00B32E70"/>
    <w:rsid w:val="00B43A93"/>
    <w:rsid w:val="00B548B8"/>
    <w:rsid w:val="00B64212"/>
    <w:rsid w:val="00B77430"/>
    <w:rsid w:val="00B9069C"/>
    <w:rsid w:val="00B95CAF"/>
    <w:rsid w:val="00BC034D"/>
    <w:rsid w:val="00BC4A67"/>
    <w:rsid w:val="00BD45D0"/>
    <w:rsid w:val="00BE0342"/>
    <w:rsid w:val="00BF0D97"/>
    <w:rsid w:val="00BF0E3C"/>
    <w:rsid w:val="00C208FE"/>
    <w:rsid w:val="00C220F3"/>
    <w:rsid w:val="00C35D4A"/>
    <w:rsid w:val="00C471FF"/>
    <w:rsid w:val="00C53468"/>
    <w:rsid w:val="00C7057E"/>
    <w:rsid w:val="00C8593B"/>
    <w:rsid w:val="00C865F6"/>
    <w:rsid w:val="00CB4539"/>
    <w:rsid w:val="00CB5109"/>
    <w:rsid w:val="00CC79AC"/>
    <w:rsid w:val="00CD59CA"/>
    <w:rsid w:val="00CE4BCE"/>
    <w:rsid w:val="00CF2505"/>
    <w:rsid w:val="00D03B21"/>
    <w:rsid w:val="00D810A2"/>
    <w:rsid w:val="00D85BE0"/>
    <w:rsid w:val="00D9093A"/>
    <w:rsid w:val="00DD2D0C"/>
    <w:rsid w:val="00E07ECE"/>
    <w:rsid w:val="00E9172A"/>
    <w:rsid w:val="00EC4460"/>
    <w:rsid w:val="00F106BA"/>
    <w:rsid w:val="00F253EF"/>
    <w:rsid w:val="00F26F8B"/>
    <w:rsid w:val="00F340DC"/>
    <w:rsid w:val="00F35CC6"/>
    <w:rsid w:val="00F363E4"/>
    <w:rsid w:val="00F364EF"/>
    <w:rsid w:val="00F444F3"/>
    <w:rsid w:val="00F833B7"/>
    <w:rsid w:val="00FA2694"/>
    <w:rsid w:val="00FB652B"/>
    <w:rsid w:val="00FD242A"/>
    <w:rsid w:val="00FE6F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2542BE-8FFB-4DD0-9399-BCB00DA94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40" w:after="60" w:line="300" w:lineRule="auto"/>
        <w:ind w:left="1440" w:hanging="36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AF4DAE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471F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05E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D2D0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F363E4"/>
    <w:pPr>
      <w:spacing w:before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363E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F4DAE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F4DA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8D1F7B"/>
    <w:pPr>
      <w:spacing w:before="0" w:after="200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471F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5D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8168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A05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D2D0C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056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3js.org/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community.tableau.com/community/developers/javascript-api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freeboard.github.io/freeboard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2</TotalTime>
  <Pages>3</Pages>
  <Words>316</Words>
  <Characters>1804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21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, Yi</dc:creator>
  <cp:keywords/>
  <dc:description/>
  <cp:lastModifiedBy>Cheng, Yi</cp:lastModifiedBy>
  <cp:revision>91</cp:revision>
  <dcterms:created xsi:type="dcterms:W3CDTF">2016-06-10T03:42:00Z</dcterms:created>
  <dcterms:modified xsi:type="dcterms:W3CDTF">2016-10-10T11:25:00Z</dcterms:modified>
</cp:coreProperties>
</file>